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0D3F75" w14:textId="77777777" w:rsidR="00455EF9" w:rsidRDefault="00455EF9" w:rsidP="00455EF9">
      <w:pPr>
        <w:pStyle w:val="Heading1"/>
        <w:tabs>
          <w:tab w:val="num" w:pos="720"/>
        </w:tabs>
      </w:pPr>
      <w:bookmarkStart w:id="0" w:name="_Toc516653985"/>
      <w:bookmarkStart w:id="1" w:name="_Toc517966838"/>
      <w:bookmarkStart w:id="2" w:name="_Toc517969137"/>
      <w:bookmarkStart w:id="3" w:name="_Toc518055986"/>
      <w:r>
        <w:t>Exception Handling</w:t>
      </w:r>
      <w:bookmarkEnd w:id="0"/>
      <w:bookmarkEnd w:id="1"/>
      <w:bookmarkEnd w:id="2"/>
      <w:bookmarkEnd w:id="3"/>
      <w:r>
        <w:t xml:space="preserve"> </w:t>
      </w:r>
    </w:p>
    <w:p w14:paraId="70483EAC" w14:textId="77777777" w:rsidR="00455EF9" w:rsidRDefault="00455EF9" w:rsidP="00455EF9">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77777777" w:rsidR="00455EF9" w:rsidRDefault="00455EF9" w:rsidP="00455EF9">
      <w:pPr>
        <w:pStyle w:val="BodyText"/>
      </w:pPr>
      <w:commentRangeStart w:id="4"/>
      <w:r>
        <w:t>This section of the document will focus on RESTful error handling although SOAP error handling may be included in a latter iteration.</w:t>
      </w:r>
      <w:commentRangeEnd w:id="4"/>
      <w:r w:rsidR="003948BE">
        <w:rPr>
          <w:rStyle w:val="CommentReference"/>
        </w:rPr>
        <w:commentReference w:id="4"/>
      </w:r>
    </w:p>
    <w:p w14:paraId="77F226C5" w14:textId="77777777" w:rsidR="00455EF9" w:rsidRDefault="00455EF9" w:rsidP="00455EF9">
      <w:pPr>
        <w:pStyle w:val="Heading2"/>
      </w:pPr>
      <w:bookmarkStart w:id="5" w:name="_Toc516653986"/>
      <w:bookmarkStart w:id="6" w:name="_Toc517966839"/>
      <w:bookmarkStart w:id="7" w:name="_Toc517969138"/>
      <w:bookmarkStart w:id="8" w:name="_Toc518055987"/>
      <w:r>
        <w:t xml:space="preserve">Exception Handling </w:t>
      </w:r>
      <w:bookmarkEnd w:id="5"/>
      <w:r>
        <w:t>Approach</w:t>
      </w:r>
      <w:bookmarkEnd w:id="6"/>
      <w:bookmarkEnd w:id="7"/>
      <w:bookmarkEnd w:id="8"/>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to handle standard as well as non-standard situations. </w:t>
      </w:r>
    </w:p>
    <w:p w14:paraId="34BFD501" w14:textId="7113DCA6" w:rsidR="00455EF9" w:rsidRDefault="00455EF9" w:rsidP="00455EF9">
      <w:pPr>
        <w:pStyle w:val="BodyText"/>
      </w:pPr>
      <w:r w:rsidRPr="000224CC">
        <w:t xml:space="preserve">API designers should also think about </w:t>
      </w:r>
      <w:commentRangeStart w:id="9"/>
      <w:r w:rsidRPr="000224CC">
        <w:t xml:space="preserve">troubleshooting </w:t>
      </w:r>
      <w:r>
        <w:t>protocol definitions</w:t>
      </w:r>
      <w:r w:rsidRPr="000224CC">
        <w:t xml:space="preserve"> </w:t>
      </w:r>
      <w:commentRangeEnd w:id="9"/>
      <w:r w:rsidR="00093B57">
        <w:rPr>
          <w:rStyle w:val="CommentReference"/>
        </w:rPr>
        <w:commentReference w:id="9"/>
      </w:r>
      <w:r>
        <w:t xml:space="preserve">that are </w:t>
      </w:r>
      <w:r w:rsidRPr="000224CC">
        <w:t>part of the associated online API documentation. It provides information and handling guidance on application-specific</w:t>
      </w:r>
      <w:bookmarkStart w:id="10" w:name="_GoBack"/>
      <w:r w:rsidRPr="000224CC">
        <w:t xml:space="preserve"> </w:t>
      </w:r>
      <w:bookmarkEnd w:id="10"/>
      <w:r w:rsidRPr="000224CC">
        <w:t xml:space="preserve">errors and </w:t>
      </w:r>
      <w:r>
        <w:t xml:space="preserve">should be </w:t>
      </w:r>
      <w:r w:rsidRPr="000224CC">
        <w:t>refere</w:t>
      </w:r>
      <w:r w:rsidR="00093B57">
        <w:t>2</w:t>
      </w:r>
      <w:r w:rsidRPr="000224CC">
        <w:t xml:space="preserv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11" w:name="_Toc517966840"/>
      <w:bookmarkStart w:id="12" w:name="_Toc517969139"/>
      <w:bookmarkStart w:id="13" w:name="_Toc518055988"/>
      <w:r>
        <w:t>HTTP Response Message Header Configuration</w:t>
      </w:r>
      <w:bookmarkEnd w:id="11"/>
      <w:bookmarkEnd w:id="12"/>
      <w:bookmarkEnd w:id="13"/>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14" w:name="_Toc517966841"/>
      <w:bookmarkStart w:id="15" w:name="_Toc517969140"/>
      <w:bookmarkStart w:id="16" w:name="_Toc518055989"/>
      <w:r w:rsidRPr="0023077D">
        <w:t xml:space="preserve">HTTP </w:t>
      </w:r>
      <w:r>
        <w:t>Status Line</w:t>
      </w:r>
      <w:bookmarkEnd w:id="14"/>
      <w:bookmarkEnd w:id="15"/>
      <w:bookmarkEnd w:id="16"/>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17" w:name="_Toc517966842"/>
      <w:bookmarkStart w:id="18" w:name="_Toc517969141"/>
      <w:bookmarkStart w:id="19" w:name="_Toc518055990"/>
      <w:r>
        <w:lastRenderedPageBreak/>
        <w:t>HTTP Response Headers</w:t>
      </w:r>
      <w:bookmarkEnd w:id="17"/>
      <w:bookmarkEnd w:id="18"/>
      <w:bookmarkEnd w:id="19"/>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w:t>
      </w:r>
      <w:proofErr w:type="spellStart"/>
      <w:r w:rsidRPr="00B202C2">
        <w:rPr>
          <w:rFonts w:eastAsia="ヒラギノ角ゴ Pro W3"/>
        </w:rPr>
        <w:t>json</w:t>
      </w:r>
      <w:proofErr w:type="spellEnd"/>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20" w:name="_Toc517966843"/>
      <w:bookmarkStart w:id="21" w:name="_Toc517969142"/>
      <w:bookmarkStart w:id="22" w:name="_Toc518055991"/>
      <w:bookmarkStart w:id="23" w:name="_Hlk517708148"/>
      <w:r>
        <w:t>HTTP Response Message Body</w:t>
      </w:r>
      <w:bookmarkEnd w:id="20"/>
      <w:bookmarkEnd w:id="21"/>
      <w:bookmarkEnd w:id="22"/>
    </w:p>
    <w:bookmarkEnd w:id="23"/>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p>
    <w:p w14:paraId="6AF4F6CD" w14:textId="77777777" w:rsidR="00455EF9" w:rsidRDefault="00455EF9" w:rsidP="004E409F">
      <w:pPr>
        <w:pStyle w:val="Heading3"/>
      </w:pPr>
      <w:bookmarkStart w:id="24" w:name="_Ref517689080"/>
      <w:bookmarkStart w:id="25" w:name="_Toc517966844"/>
      <w:bookmarkStart w:id="26" w:name="_Toc517969143"/>
      <w:bookmarkStart w:id="27" w:name="_Toc518055992"/>
      <w:r>
        <w:t>HTTP Response Status Code Usage Guidelines</w:t>
      </w:r>
      <w:bookmarkEnd w:id="24"/>
      <w:bookmarkEnd w:id="25"/>
      <w:bookmarkEnd w:id="26"/>
      <w:bookmarkEnd w:id="27"/>
      <w:r>
        <w:t xml:space="preserve"> </w:t>
      </w:r>
    </w:p>
    <w:p w14:paraId="52AD0EBB" w14:textId="77777777" w:rsidR="00455EF9" w:rsidRPr="005920AF" w:rsidRDefault="00455EF9" w:rsidP="00455EF9">
      <w:pPr>
        <w:pStyle w:val="BodyText"/>
        <w:rPr>
          <w:color w:val="FF0000"/>
        </w:rPr>
      </w:pPr>
      <w:commentRangeStart w:id="28"/>
      <w:r w:rsidRPr="005920AF">
        <w:rPr>
          <w:color w:val="FF0000"/>
          <w:szCs w:val="24"/>
        </w:rPr>
        <w:t>For VA created APIs should use</w:t>
      </w:r>
      <w:r w:rsidRPr="005920AF">
        <w:rPr>
          <w:color w:val="FF0000"/>
        </w:rPr>
        <w:t xml:space="preserve"> three simple, common response status codes indicating success, failure due to client-side problem, failure due to server-side problem:</w:t>
      </w:r>
      <w:commentRangeEnd w:id="28"/>
      <w:r w:rsidR="005920AF" w:rsidRPr="005920AF">
        <w:rPr>
          <w:rStyle w:val="CommentReference"/>
          <w:color w:val="FF0000"/>
        </w:rPr>
        <w:commentReference w:id="28"/>
      </w:r>
    </w:p>
    <w:p w14:paraId="541B0A4D" w14:textId="77777777" w:rsidR="00455EF9" w:rsidRPr="005920AF" w:rsidRDefault="00455EF9" w:rsidP="00E93953">
      <w:pPr>
        <w:pStyle w:val="BodyText"/>
        <w:numPr>
          <w:ilvl w:val="0"/>
          <w:numId w:val="20"/>
        </w:numPr>
        <w:rPr>
          <w:color w:val="FF0000"/>
        </w:rPr>
      </w:pPr>
      <w:r w:rsidRPr="005920AF">
        <w:rPr>
          <w:color w:val="FF0000"/>
        </w:rPr>
        <w:t>200 - OK</w:t>
      </w:r>
    </w:p>
    <w:p w14:paraId="2C671B2B" w14:textId="77777777" w:rsidR="00455EF9" w:rsidRPr="005920AF" w:rsidRDefault="00455EF9" w:rsidP="00E93953">
      <w:pPr>
        <w:pStyle w:val="ListParagraph"/>
        <w:numPr>
          <w:ilvl w:val="0"/>
          <w:numId w:val="20"/>
        </w:numPr>
        <w:rPr>
          <w:color w:val="FF0000"/>
        </w:rPr>
      </w:pPr>
      <w:r w:rsidRPr="005920AF">
        <w:rPr>
          <w:color w:val="FF0000"/>
        </w:rPr>
        <w:t xml:space="preserve">400 - Bad Request (Client Error) include if necessary, in the </w:t>
      </w:r>
      <w:r w:rsidRPr="005920AF">
        <w:rPr>
          <w:color w:val="FF0000"/>
          <w:szCs w:val="20"/>
        </w:rPr>
        <w:t xml:space="preserve">HTTP Response Message Body, a </w:t>
      </w:r>
      <w:r w:rsidRPr="005920AF">
        <w:rPr>
          <w:color w:val="FF0000"/>
        </w:rPr>
        <w:t>JSON message with error or more details should be returned to the client.</w:t>
      </w:r>
    </w:p>
    <w:p w14:paraId="0A8A0961" w14:textId="77777777" w:rsidR="00455EF9" w:rsidRPr="005920AF" w:rsidRDefault="00455EF9" w:rsidP="00E93953">
      <w:pPr>
        <w:pStyle w:val="BodyText"/>
        <w:numPr>
          <w:ilvl w:val="0"/>
          <w:numId w:val="20"/>
        </w:numPr>
        <w:rPr>
          <w:color w:val="FF0000"/>
        </w:rPr>
      </w:pPr>
      <w:r w:rsidRPr="005920AF">
        <w:rPr>
          <w:color w:val="FF0000"/>
        </w:rPr>
        <w:t>401 - Unauthorized</w:t>
      </w:r>
    </w:p>
    <w:p w14:paraId="1F6E0F49" w14:textId="183F17C5" w:rsidR="00F134BF" w:rsidRPr="005920AF" w:rsidRDefault="00455EF9" w:rsidP="00E93953">
      <w:pPr>
        <w:pStyle w:val="BodyText"/>
        <w:numPr>
          <w:ilvl w:val="0"/>
          <w:numId w:val="20"/>
        </w:numPr>
        <w:rPr>
          <w:b/>
          <w:color w:val="FF0000"/>
        </w:rPr>
      </w:pPr>
      <w:r w:rsidRPr="005920AF">
        <w:rPr>
          <w:color w:val="FF0000"/>
        </w:rPr>
        <w:t>500 - Internal Server Error include if necessary, in the HTTP Response Message Body, a JSON message with an error should be returned to the client only when there is no security risk by doing that (although message could potentially be sanitized).</w:t>
      </w:r>
    </w:p>
    <w:p w14:paraId="67202273" w14:textId="77777777" w:rsidR="00455EF9" w:rsidRPr="005920AF" w:rsidRDefault="00455EF9" w:rsidP="00455EF9">
      <w:pPr>
        <w:pStyle w:val="BodyText"/>
        <w:rPr>
          <w:color w:val="FF0000"/>
        </w:rPr>
      </w:pPr>
      <w:r w:rsidRPr="005920AF">
        <w:rPr>
          <w:color w:val="FF0000"/>
        </w:rPr>
        <w:t>This solution can facilitate processing by the client by handling only these 4 status codes. When the client examines either a 400 or a 500 code the process should intake the Response Message Body JSON payload and parse it to determine exactly the issue.</w:t>
      </w:r>
    </w:p>
    <w:p w14:paraId="56D681BF" w14:textId="77777777" w:rsidR="00455EF9" w:rsidRPr="005920AF" w:rsidRDefault="00455EF9" w:rsidP="004E409F">
      <w:pPr>
        <w:pStyle w:val="Heading3"/>
        <w:rPr>
          <w:color w:val="FF0000"/>
        </w:rPr>
      </w:pPr>
      <w:bookmarkStart w:id="29" w:name="_Toc517966845"/>
      <w:bookmarkStart w:id="30" w:name="_Toc517969144"/>
      <w:bookmarkStart w:id="31" w:name="_Toc518055993"/>
      <w:r w:rsidRPr="005920AF">
        <w:rPr>
          <w:color w:val="FF0000"/>
        </w:rPr>
        <w:lastRenderedPageBreak/>
        <w:t>HTTP Response Message Body Guidelines for RESTful Services</w:t>
      </w:r>
      <w:bookmarkEnd w:id="29"/>
      <w:bookmarkEnd w:id="30"/>
      <w:bookmarkEnd w:id="31"/>
    </w:p>
    <w:p w14:paraId="7E3C72C5" w14:textId="77777777" w:rsidR="00455EF9" w:rsidRPr="005920AF" w:rsidRDefault="00455EF9" w:rsidP="00455EF9">
      <w:pPr>
        <w:pStyle w:val="BodyText"/>
        <w:rPr>
          <w:color w:val="FF0000"/>
          <w:spacing w:val="2"/>
          <w:szCs w:val="24"/>
        </w:rPr>
      </w:pPr>
      <w:r w:rsidRPr="005920AF">
        <w:rPr>
          <w:color w:val="FF0000"/>
          <w:spacing w:val="2"/>
          <w:szCs w:val="24"/>
        </w:rPr>
        <w:t>References were made above to the</w:t>
      </w:r>
      <w:r w:rsidRPr="005920AF">
        <w:rPr>
          <w:color w:val="FF0000"/>
        </w:rPr>
        <w:t xml:space="preserve"> Response Message Body JSON payloads. This section details a standardized layout that will facilitate the creation of JSON payload.</w:t>
      </w:r>
    </w:p>
    <w:p w14:paraId="700BEF77" w14:textId="3B939F50" w:rsidR="00455EF9" w:rsidRDefault="00455EF9" w:rsidP="00455EF9">
      <w:pPr>
        <w:pStyle w:val="BodyText"/>
        <w:rPr>
          <w:color w:val="000000" w:themeColor="text1"/>
        </w:rPr>
      </w:pPr>
      <w:r w:rsidRPr="005920AF">
        <w:rPr>
          <w:color w:val="FF0000"/>
          <w:spacing w:val="2"/>
          <w:szCs w:val="24"/>
        </w:rPr>
        <w:t xml:space="preserve">The Enterprise Shared Services (ESS) Exception Handling Guidelines document, pointed to by this link -&gt; </w:t>
      </w:r>
      <w:hyperlink r:id="rId14" w:tgtFrame="_blank" w:tooltip="Exception Handling Guideline document" w:history="1">
        <w:r w:rsidRPr="005920AF">
          <w:rPr>
            <w:rStyle w:val="Hyperlink"/>
            <w:color w:val="FF0000"/>
          </w:rPr>
          <w:t>Exception Handling Guideline document</w:t>
        </w:r>
      </w:hyperlink>
      <w:r w:rsidRPr="005920AF">
        <w:rPr>
          <w:color w:val="FF0000"/>
        </w:rPr>
        <w:t xml:space="preserve">, contains XML based messaging guidelines that were defined for SOAP services. From a consistency perspective, continuing these guidelines for RESTful based services would be beneficial. </w:t>
      </w:r>
    </w:p>
    <w:p w14:paraId="2953A418" w14:textId="04E6EB4C"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4FAE884"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203 Non-Authoritative Information is rarely used and only appropriate when it exactly describes the response and is useful to the consumer.  Among the recommended Status Codes are:</w:t>
      </w:r>
    </w:p>
    <w:p w14:paraId="78B6B9E9" w14:textId="518078E2" w:rsidR="003A339B" w:rsidRDefault="003A339B" w:rsidP="003A339B">
      <w:pPr>
        <w:pStyle w:val="BodyText"/>
        <w:numPr>
          <w:ilvl w:val="0"/>
          <w:numId w:val="28"/>
        </w:numPr>
        <w:rPr>
          <w:color w:val="000000" w:themeColor="text1"/>
        </w:rPr>
      </w:pPr>
      <w:r>
        <w:rPr>
          <w:color w:val="000000" w:themeColor="text1"/>
        </w:rPr>
        <w:t>200 OK – When the call was successful.</w:t>
      </w:r>
    </w:p>
    <w:p w14:paraId="682219FD" w14:textId="5B8AA077" w:rsidR="003A339B" w:rsidRDefault="003A339B" w:rsidP="003A339B">
      <w:pPr>
        <w:pStyle w:val="BodyText"/>
        <w:numPr>
          <w:ilvl w:val="0"/>
          <w:numId w:val="28"/>
        </w:numPr>
        <w:rPr>
          <w:color w:val="000000" w:themeColor="text1"/>
        </w:rPr>
      </w:pPr>
      <w:r>
        <w:rPr>
          <w:color w:val="000000" w:themeColor="text1"/>
        </w:rPr>
        <w:t>400 Bad Request – When the call failed because the request contained incomplete or invalid data.  Should be paired with meaningful instructions in the HTTP Response Message Body.</w:t>
      </w:r>
    </w:p>
    <w:p w14:paraId="703AE103" w14:textId="0857BF4E" w:rsidR="003A339B" w:rsidRDefault="003A339B" w:rsidP="003A339B">
      <w:pPr>
        <w:pStyle w:val="BodyText"/>
        <w:numPr>
          <w:ilvl w:val="0"/>
          <w:numId w:val="28"/>
        </w:numPr>
        <w:rPr>
          <w:color w:val="000000" w:themeColor="text1"/>
        </w:rPr>
      </w:pPr>
      <w:r>
        <w:rPr>
          <w:color w:val="000000" w:themeColor="text1"/>
        </w:rPr>
        <w:t>401 Unauthorized – When the 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62264F5A"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proofErr w:type="gramStart"/>
      <w:r>
        <w:rPr>
          <w:color w:val="000000" w:themeColor="text1"/>
        </w:rPr>
        <w:t>effected</w:t>
      </w:r>
      <w:proofErr w:type="gramEnd"/>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CC6DB8C" w14:textId="77777777" w:rsidR="003A339B" w:rsidRPr="003A339B" w:rsidRDefault="003A339B" w:rsidP="003A339B">
      <w:pPr>
        <w:pStyle w:val="BodyText"/>
        <w:rPr>
          <w:color w:val="000000" w:themeColor="text1"/>
        </w:rPr>
      </w:pPr>
      <w:r w:rsidRPr="003A339B">
        <w:rPr>
          <w:color w:val="000000" w:themeColor="text1"/>
          <w:spacing w:val="2"/>
          <w:szCs w:val="24"/>
        </w:rPr>
        <w:t xml:space="preserve">The Enterprise Shared Services (ESS) Exception Handling Guidelines document, pointed to by this link -&gt; </w:t>
      </w:r>
      <w:hyperlink r:id="rId17" w:tgtFrame="_blank" w:tooltip="Exception Handling Guideline document" w:history="1">
        <w:r w:rsidRPr="003A339B">
          <w:rPr>
            <w:rStyle w:val="Hyperlink"/>
            <w:color w:val="000000" w:themeColor="text1"/>
          </w:rPr>
          <w:t>Exception Handling Guideline document</w:t>
        </w:r>
      </w:hyperlink>
      <w:r w:rsidRPr="003A339B">
        <w:rPr>
          <w:color w:val="000000" w:themeColor="text1"/>
        </w:rP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32" w:name="_Toc517966846"/>
      <w:bookmarkStart w:id="33" w:name="_Toc517969145"/>
      <w:bookmarkStart w:id="34" w:name="_Toc518055994"/>
      <w:r>
        <w:lastRenderedPageBreak/>
        <w:t>Enterprise Shared Services Fault Model</w:t>
      </w:r>
      <w:bookmarkEnd w:id="32"/>
      <w:bookmarkEnd w:id="33"/>
      <w:bookmarkEnd w:id="34"/>
    </w:p>
    <w:p w14:paraId="1631DB67" w14:textId="7B97314F" w:rsidR="00455EF9" w:rsidRDefault="00455EF9" w:rsidP="00455EF9">
      <w:pPr>
        <w:pStyle w:val="Caption"/>
        <w:rPr>
          <w:rFonts w:eastAsia="ヒラギノ角ゴ Pro W3"/>
          <w:noProof/>
          <w:color w:val="000000"/>
        </w:rPr>
      </w:pPr>
      <w:bookmarkStart w:id="35" w:name="_Toc367789949"/>
      <w:bookmarkStart w:id="36" w:name="_Toc517969178"/>
      <w:bookmarkStart w:id="37" w:name="_Toc518056022"/>
      <w:r>
        <w:t xml:space="preserve">Figure </w:t>
      </w:r>
      <w:r>
        <w:rPr>
          <w:noProof/>
        </w:rPr>
        <w:fldChar w:fldCharType="begin"/>
      </w:r>
      <w:r>
        <w:rPr>
          <w:noProof/>
        </w:rPr>
        <w:instrText xml:space="preserve"> SEQ Figure \* ARABIC </w:instrText>
      </w:r>
      <w:r>
        <w:rPr>
          <w:noProof/>
        </w:rPr>
        <w:fldChar w:fldCharType="separate"/>
      </w:r>
      <w:r w:rsidR="00621964">
        <w:rPr>
          <w:noProof/>
        </w:rPr>
        <w:t>1</w:t>
      </w:r>
      <w:r>
        <w:rPr>
          <w:noProof/>
        </w:rPr>
        <w:fldChar w:fldCharType="end"/>
      </w:r>
      <w:r>
        <w:t xml:space="preserve">  ESS Fault </w:t>
      </w:r>
      <w:bookmarkEnd w:id="35"/>
      <w:r>
        <w:t>Model</w:t>
      </w:r>
      <w:bookmarkEnd w:id="36"/>
      <w:bookmarkEnd w:id="37"/>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1pt;height:153.7pt" o:ole="">
            <v:imagedata r:id="rId18" o:title=""/>
          </v:shape>
          <o:OLEObject Type="Embed" ProgID="Visio.Drawing.11" ShapeID="_x0000_i1025" DrawAspect="Content" ObjectID="_1592113843" r:id="rId19"/>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6BABC78B" w:rsidR="00455EF9" w:rsidRPr="00BA6522" w:rsidRDefault="00455EF9" w:rsidP="00455EF9">
      <w:pPr>
        <w:pStyle w:val="Caption"/>
      </w:pPr>
      <w:bookmarkStart w:id="38" w:name="_Toc517969175"/>
      <w:bookmarkStart w:id="39" w:name="_Toc518056018"/>
      <w:r>
        <w:t xml:space="preserve">Table </w:t>
      </w:r>
      <w:r>
        <w:rPr>
          <w:noProof/>
        </w:rPr>
        <w:fldChar w:fldCharType="begin"/>
      </w:r>
      <w:r>
        <w:rPr>
          <w:noProof/>
        </w:rPr>
        <w:instrText xml:space="preserve"> SEQ Table \* ARABIC </w:instrText>
      </w:r>
      <w:r>
        <w:rPr>
          <w:noProof/>
        </w:rPr>
        <w:fldChar w:fldCharType="separate"/>
      </w:r>
      <w:r w:rsidR="00621964">
        <w:rPr>
          <w:noProof/>
        </w:rPr>
        <w:t>1</w:t>
      </w:r>
      <w:r>
        <w:rPr>
          <w:noProof/>
        </w:rPr>
        <w:fldChar w:fldCharType="end"/>
      </w:r>
      <w:r>
        <w:t>: ESS Fault Description Table</w:t>
      </w:r>
      <w:bookmarkEnd w:id="38"/>
      <w:bookmarkEnd w:id="39"/>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4F4F77CF"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621964">
              <w:rPr>
                <w:b/>
              </w:rPr>
              <w:t>1.1.2</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92942D8"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621964">
              <w:rPr>
                <w:b/>
              </w:rPr>
              <w:t>1.1.2</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proofErr w:type="spellStart"/>
            <w:r>
              <w:t>essCode</w:t>
            </w:r>
            <w:proofErr w:type="spellEnd"/>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proofErr w:type="spellStart"/>
            <w:proofErr w:type="gramStart"/>
            <w:r>
              <w:t>gov.va.ess.fault.io.ResourceNotFound</w:t>
            </w:r>
            <w:proofErr w:type="spellEnd"/>
            <w:proofErr w:type="gramEnd"/>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proofErr w:type="spellStart"/>
            <w:r>
              <w:t>ess</w:t>
            </w:r>
            <w:r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E49E1A5" w:rsidR="00455EF9" w:rsidRDefault="00455EF9" w:rsidP="00455EF9">
      <w:pPr>
        <w:pStyle w:val="Caption"/>
      </w:pPr>
      <w:bookmarkStart w:id="40" w:name="_Toc517969179"/>
      <w:bookmarkStart w:id="41" w:name="_Toc518056023"/>
      <w:r>
        <w:lastRenderedPageBreak/>
        <w:t xml:space="preserve">Figure </w:t>
      </w:r>
      <w:r>
        <w:rPr>
          <w:noProof/>
        </w:rPr>
        <w:fldChar w:fldCharType="begin"/>
      </w:r>
      <w:r>
        <w:rPr>
          <w:noProof/>
        </w:rPr>
        <w:instrText xml:space="preserve"> SEQ Figure \* ARABIC </w:instrText>
      </w:r>
      <w:r>
        <w:rPr>
          <w:noProof/>
        </w:rPr>
        <w:fldChar w:fldCharType="separate"/>
      </w:r>
      <w:r w:rsidR="00621964">
        <w:rPr>
          <w:noProof/>
        </w:rPr>
        <w:t>2</w:t>
      </w:r>
      <w:r>
        <w:rPr>
          <w:noProof/>
        </w:rPr>
        <w:fldChar w:fldCharType="end"/>
      </w:r>
      <w:r>
        <w:t xml:space="preserve">  ESS Fault Example</w:t>
      </w:r>
      <w:bookmarkEnd w:id="40"/>
      <w:bookmarkEnd w:id="41"/>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Fault</w:t>
      </w:r>
      <w:proofErr w:type="spellEnd"/>
      <w:r>
        <w: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w:t>
      </w:r>
      <w:proofErr w:type="spellStart"/>
      <w:r>
        <w:t>NotFound</w:t>
      </w:r>
      <w:proofErr w:type="spellEnd"/>
      <w:r>
        <w:t>",</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42" w:name="_Ref517875947"/>
      <w:bookmarkStart w:id="43" w:name="_Ref517875951"/>
      <w:bookmarkStart w:id="44" w:name="_Toc517966847"/>
      <w:bookmarkStart w:id="45" w:name="_Toc517969146"/>
      <w:bookmarkStart w:id="46" w:name="_Toc518055995"/>
      <w:r>
        <w:t>Transactional Exception Processing</w:t>
      </w:r>
      <w:bookmarkEnd w:id="42"/>
      <w:bookmarkEnd w:id="43"/>
      <w:bookmarkEnd w:id="44"/>
      <w:bookmarkEnd w:id="45"/>
      <w:bookmarkEnd w:id="46"/>
      <w:r>
        <w:t xml:space="preserve"> </w:t>
      </w:r>
    </w:p>
    <w:p w14:paraId="67BFAC28" w14:textId="0280BDB0" w:rsidR="00455EF9" w:rsidRDefault="001D679F" w:rsidP="00455EF9">
      <w:pPr>
        <w:pStyle w:val="BodyText"/>
      </w:pPr>
      <w:commentRangeStart w:id="47"/>
      <w:r>
        <w:t>Consider</w:t>
      </w:r>
      <w:r w:rsidR="00455EF9">
        <w:t xml:space="preserve">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w:t>
      </w:r>
      <w:r w:rsidR="006F77E6">
        <w:t>E</w:t>
      </w:r>
      <w:r w:rsidR="00455EF9">
        <w:t>xceptions should include not only notifying the end client of errors but just as important, ensuring that the state of the resource is not negatively impacted by the error scenario.</w:t>
      </w:r>
    </w:p>
    <w:p w14:paraId="3F3C794F" w14:textId="628D1850"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w:t>
      </w:r>
      <w:proofErr w:type="spellStart"/>
      <w:r>
        <w:t>BankAccount</w:t>
      </w:r>
      <w:proofErr w:type="spellEnd"/>
      <w:r>
        <w:t xml:space="preserve">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w:t>
      </w:r>
      <w:proofErr w:type="spellStart"/>
      <w:r>
        <w:t>BankAccounts</w:t>
      </w:r>
      <w:proofErr w:type="spellEnd"/>
      <w:r>
        <w:t xml:space="preserve">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w:t>
      </w:r>
      <w:commentRangeEnd w:id="47"/>
      <w:r w:rsidR="003948BE">
        <w:rPr>
          <w:rStyle w:val="CommentReference"/>
        </w:rPr>
        <w:commentReference w:id="47"/>
      </w:r>
      <w:r>
        <w:t xml:space="preserve">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48" w:name="_Toc517966848"/>
      <w:bookmarkStart w:id="49" w:name="_Toc517969147"/>
      <w:bookmarkStart w:id="50" w:name="_Toc518055996"/>
      <w:proofErr w:type="spellStart"/>
      <w:r>
        <w:t>BankAccount</w:t>
      </w:r>
      <w:proofErr w:type="spellEnd"/>
      <w:r>
        <w:t xml:space="preserve"> Use Case</w:t>
      </w:r>
      <w:bookmarkEnd w:id="48"/>
      <w:bookmarkEnd w:id="49"/>
      <w:bookmarkEnd w:id="50"/>
    </w:p>
    <w:p w14:paraId="1B9F4D29" w14:textId="77777777" w:rsidR="00455EF9" w:rsidRDefault="00455EF9" w:rsidP="00455EF9">
      <w:pPr>
        <w:pStyle w:val="BodyText"/>
      </w:pPr>
      <w:r>
        <w:lastRenderedPageBreak/>
        <w:t xml:space="preserve">The implementation solution for this use case will consist of two </w:t>
      </w:r>
      <w:proofErr w:type="spellStart"/>
      <w:r>
        <w:t>BankAccount</w:t>
      </w:r>
      <w:proofErr w:type="spellEnd"/>
      <w:r>
        <w:t xml:space="preserve"> RESTful HTTP PUT invocations one for the first account and one for the second. Because there is a requirement to implement </w:t>
      </w:r>
      <w:proofErr w:type="spellStart"/>
      <w:r>
        <w:t>stateful</w:t>
      </w:r>
      <w:proofErr w:type="spellEnd"/>
      <w:r>
        <w:t xml:space="preserve">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51"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51"/>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 xml:space="preserve">The non-happy path processing if a failure occurred in the first </w:t>
      </w:r>
      <w:proofErr w:type="spellStart"/>
      <w:r>
        <w:t>BankAccount</w:t>
      </w:r>
      <w:proofErr w:type="spellEnd"/>
      <w:r>
        <w:t xml:space="preserve">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w:t>
      </w:r>
      <w:proofErr w:type="spellStart"/>
      <w:r>
        <w:t>BankAccount</w:t>
      </w:r>
      <w:proofErr w:type="spellEnd"/>
      <w:r>
        <w:t xml:space="preserve">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52" w:name="_Toc517966849"/>
      <w:bookmarkStart w:id="53" w:name="_Toc517969148"/>
      <w:bookmarkStart w:id="54" w:name="_Toc518055997"/>
      <w:proofErr w:type="spellStart"/>
      <w:r>
        <w:t>BankAccounts</w:t>
      </w:r>
      <w:proofErr w:type="spellEnd"/>
      <w:r>
        <w:t xml:space="preserve"> Use Case</w:t>
      </w:r>
      <w:bookmarkEnd w:id="52"/>
      <w:bookmarkEnd w:id="53"/>
      <w:bookmarkEnd w:id="54"/>
    </w:p>
    <w:p w14:paraId="09249055" w14:textId="77777777" w:rsidR="00455EF9" w:rsidRDefault="00455EF9" w:rsidP="00455EF9">
      <w:pPr>
        <w:pStyle w:val="BodyText"/>
        <w:ind w:left="90"/>
      </w:pPr>
      <w:r>
        <w:t xml:space="preserve">The implementation solution for this use case will consist of one </w:t>
      </w:r>
      <w:proofErr w:type="spellStart"/>
      <w: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w:t>
      </w:r>
      <w:proofErr w:type="spellStart"/>
      <w:r>
        <w:t>BankAccounts</w:t>
      </w:r>
      <w:proofErr w:type="spellEnd"/>
      <w:r>
        <w:t xml:space="preserve">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t>BankAccounts</w:t>
      </w:r>
      <w:proofErr w:type="spellEnd"/>
      <w:r>
        <w:t xml:space="preserve"> collection. </w:t>
      </w:r>
    </w:p>
    <w:p w14:paraId="2F7BCBAA" w14:textId="753246A4" w:rsidR="00455EF9" w:rsidRDefault="00455EF9" w:rsidP="00455EF9">
      <w:pPr>
        <w:pStyle w:val="BodyText"/>
        <w:ind w:left="720"/>
      </w:pPr>
      <w:r>
        <w:t xml:space="preserve">The non-happy path processing if a failure occurred in the first </w:t>
      </w:r>
      <w:proofErr w:type="spellStart"/>
      <w:r>
        <w:t>BankAccounts</w:t>
      </w:r>
      <w:proofErr w:type="spellEnd"/>
      <w:r>
        <w:t xml:space="preserve"> </w:t>
      </w:r>
      <w:r w:rsidR="00621964">
        <w:t>processing</w:t>
      </w:r>
      <w:r>
        <w:t xml:space="preserve">, (e.g. there wasn’t sufficient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w:t>
      </w:r>
      <w:r>
        <w:lastRenderedPageBreak/>
        <w:t>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t>BankAccounts</w:t>
      </w:r>
      <w:proofErr w:type="spellEnd"/>
      <w:r>
        <w:t xml:space="preserve">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55" w:name="_Toc517966850"/>
      <w:bookmarkStart w:id="56" w:name="_Toc517969149"/>
      <w:bookmarkStart w:id="57" w:name="_Toc518055998"/>
      <w:r>
        <w:t>Non-Transactional Exception Processing</w:t>
      </w:r>
      <w:bookmarkEnd w:id="55"/>
      <w:bookmarkEnd w:id="56"/>
      <w:bookmarkEnd w:id="57"/>
    </w:p>
    <w:p w14:paraId="54145963" w14:textId="466AE477" w:rsidR="00455EF9" w:rsidRPr="001A71B9" w:rsidRDefault="00455EF9" w:rsidP="00455EF9">
      <w:pPr>
        <w:pStyle w:val="BodyText"/>
      </w:pPr>
      <w:bookmarkStart w:id="58"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621964">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621964" w:rsidRPr="00621964">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6ACEC757"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621964">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621964" w:rsidRPr="00621964">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59" w:name="_Toc517966851"/>
      <w:bookmarkStart w:id="60" w:name="_Toc517969150"/>
      <w:bookmarkStart w:id="61" w:name="_Toc518055999"/>
      <w:r>
        <w:lastRenderedPageBreak/>
        <w:t>Global Exception Guidelines</w:t>
      </w:r>
      <w:bookmarkEnd w:id="58"/>
      <w:bookmarkEnd w:id="59"/>
      <w:bookmarkEnd w:id="60"/>
      <w:bookmarkEnd w:id="61"/>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058CEE90" w:rsidR="00455EF9" w:rsidRDefault="00455EF9" w:rsidP="00455EF9">
      <w:pPr>
        <w:pStyle w:val="Caption"/>
        <w:rPr>
          <w:rFonts w:eastAsia="ヒラギノ角ゴ Pro W3"/>
          <w:noProof/>
          <w:color w:val="000000"/>
        </w:rPr>
      </w:pPr>
      <w:bookmarkStart w:id="62" w:name="_Toc517969180"/>
      <w:bookmarkStart w:id="63" w:name="_Ref518030225"/>
      <w:bookmarkStart w:id="64" w:name="_Ref518032457"/>
      <w:bookmarkStart w:id="65" w:name="_Toc518056024"/>
      <w:r>
        <w:t xml:space="preserve">Figure </w:t>
      </w:r>
      <w:r>
        <w:rPr>
          <w:noProof/>
        </w:rPr>
        <w:fldChar w:fldCharType="begin"/>
      </w:r>
      <w:r>
        <w:rPr>
          <w:noProof/>
        </w:rPr>
        <w:instrText xml:space="preserve"> SEQ Figure \* ARABIC </w:instrText>
      </w:r>
      <w:r>
        <w:rPr>
          <w:noProof/>
        </w:rPr>
        <w:fldChar w:fldCharType="separate"/>
      </w:r>
      <w:r w:rsidR="00621964">
        <w:rPr>
          <w:noProof/>
        </w:rPr>
        <w:t>3</w:t>
      </w:r>
      <w:r>
        <w:rPr>
          <w:noProof/>
        </w:rPr>
        <w:fldChar w:fldCharType="end"/>
      </w:r>
      <w:r>
        <w:t xml:space="preserve"> </w:t>
      </w:r>
      <w:bookmarkEnd w:id="62"/>
      <w:bookmarkEnd w:id="63"/>
      <w:r w:rsidRPr="005D501B">
        <w:t>Multi Level Processing</w:t>
      </w:r>
      <w:r>
        <w:t xml:space="preserve"> Stack</w:t>
      </w:r>
      <w:bookmarkEnd w:id="64"/>
      <w:bookmarkEnd w:id="65"/>
    </w:p>
    <w:p w14:paraId="50065584" w14:textId="77777777" w:rsidR="00455EF9" w:rsidRDefault="00455EF9" w:rsidP="00455EF9">
      <w:pPr>
        <w:pStyle w:val="BodyText"/>
        <w:jc w:val="center"/>
      </w:pPr>
      <w:r>
        <w:object w:dxaOrig="4141" w:dyaOrig="4095" w14:anchorId="5B3F78E1">
          <v:shape id="_x0000_i1026" type="#_x0000_t75" style="width:207.25pt;height:205.4pt" o:ole="">
            <v:imagedata r:id="rId20" o:title=""/>
          </v:shape>
          <o:OLEObject Type="Embed" ProgID="Visio.Drawing.11" ShapeID="_x0000_i1026" DrawAspect="Content" ObjectID="_1592113844" r:id="rId21"/>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66" w:name="_Toc517966852"/>
      <w:bookmarkStart w:id="67" w:name="_Toc517969151"/>
      <w:bookmarkStart w:id="68" w:name="_Toc518056000"/>
      <w:commentRangeStart w:id="69"/>
      <w:r>
        <w:t>Legacy Access Level Exceptions</w:t>
      </w:r>
      <w:bookmarkEnd w:id="66"/>
      <w:bookmarkEnd w:id="67"/>
      <w:bookmarkEnd w:id="68"/>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70" w:name="_Toc516653990"/>
      <w:bookmarkStart w:id="71" w:name="_Toc517966853"/>
      <w:bookmarkStart w:id="72" w:name="_Toc517969152"/>
      <w:bookmarkStart w:id="73" w:name="_Toc518056001"/>
      <w:r>
        <w:lastRenderedPageBreak/>
        <w:t>Middleware-Level Exception</w:t>
      </w:r>
      <w:bookmarkEnd w:id="70"/>
      <w:bookmarkEnd w:id="71"/>
      <w:bookmarkEnd w:id="72"/>
      <w:bookmarkEnd w:id="73"/>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74" w:name="_Toc516653989"/>
      <w:bookmarkStart w:id="75" w:name="_Toc517966854"/>
      <w:bookmarkStart w:id="76" w:name="_Toc517969153"/>
      <w:bookmarkStart w:id="77" w:name="_Toc518056002"/>
      <w:r>
        <w:t>API Level Exception</w:t>
      </w:r>
      <w:bookmarkEnd w:id="74"/>
      <w:r>
        <w:t xml:space="preserve"> Guidelines</w:t>
      </w:r>
      <w:bookmarkEnd w:id="75"/>
      <w:bookmarkEnd w:id="76"/>
      <w:bookmarkEnd w:id="77"/>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69"/>
      <w:r w:rsidR="005E766E">
        <w:rPr>
          <w:rStyle w:val="CommentReference"/>
        </w:rPr>
        <w:commentReference w:id="69"/>
      </w:r>
    </w:p>
    <w:p w14:paraId="1F8948DD" w14:textId="77777777" w:rsidR="00455EF9" w:rsidRDefault="00455EF9" w:rsidP="00455EF9">
      <w:pPr>
        <w:rPr>
          <w:rFonts w:ascii="Arial" w:hAnsi="Arial" w:cs="Arial"/>
          <w:b/>
          <w:bCs/>
          <w:iCs/>
          <w:kern w:val="32"/>
          <w:sz w:val="32"/>
          <w:szCs w:val="28"/>
        </w:rPr>
      </w:pPr>
      <w:bookmarkStart w:id="78" w:name="_Toc516653991"/>
      <w:r>
        <w:br w:type="page"/>
      </w:r>
    </w:p>
    <w:p w14:paraId="70BD1149" w14:textId="733C46CC" w:rsidR="00455EF9" w:rsidRDefault="00455EF9" w:rsidP="00455EF9">
      <w:pPr>
        <w:pStyle w:val="Heading2"/>
      </w:pPr>
      <w:bookmarkStart w:id="79" w:name="_Toc517966855"/>
      <w:bookmarkStart w:id="80" w:name="_Toc517969154"/>
      <w:bookmarkStart w:id="81" w:name="_Ref518043816"/>
      <w:bookmarkStart w:id="82" w:name="_Ref518043822"/>
      <w:bookmarkStart w:id="83" w:name="_Toc518056003"/>
      <w:commentRangeStart w:id="84"/>
      <w:r>
        <w:lastRenderedPageBreak/>
        <w:t xml:space="preserve">Message Process Failure and </w:t>
      </w:r>
      <w:bookmarkEnd w:id="78"/>
      <w:r w:rsidR="00AD7459">
        <w:t>Retries</w:t>
      </w:r>
      <w:bookmarkEnd w:id="79"/>
      <w:bookmarkEnd w:id="80"/>
      <w:bookmarkEnd w:id="81"/>
      <w:bookmarkEnd w:id="82"/>
      <w:bookmarkEnd w:id="83"/>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5" w:name="_Toc516653992"/>
      <w:bookmarkStart w:id="86" w:name="_Toc517966856"/>
      <w:bookmarkStart w:id="87" w:name="_Toc517969155"/>
      <w:bookmarkStart w:id="88" w:name="_Toc518056004"/>
      <w:r w:rsidRPr="004E409F">
        <w:t>Transient</w:t>
      </w:r>
      <w:r w:rsidR="00363C86">
        <w:t xml:space="preserve"> Process</w:t>
      </w:r>
      <w:r w:rsidRPr="004E409F">
        <w:t xml:space="preserve"> </w:t>
      </w:r>
      <w:r>
        <w:t>F</w:t>
      </w:r>
      <w:r w:rsidRPr="004E409F">
        <w:t>ailures</w:t>
      </w:r>
      <w:bookmarkEnd w:id="85"/>
      <w:bookmarkEnd w:id="86"/>
      <w:bookmarkEnd w:id="87"/>
      <w:r w:rsidR="00D57910">
        <w:t xml:space="preserve"> Message Retries</w:t>
      </w:r>
      <w:bookmarkEnd w:id="88"/>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cas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89" w:name="_Toc518056005"/>
      <w:r w:rsidRPr="008B02A9">
        <w:t>Transient Process Failure Simple Retry</w:t>
      </w:r>
      <w:bookmarkEnd w:id="89"/>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r>
        <w:t>Define the maximum retry count.</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r>
        <w:t xml:space="preserve">Transient Process Failure </w:t>
      </w:r>
      <w:r w:rsidR="009F34C7">
        <w:t>Dynamic</w:t>
      </w:r>
      <w:r>
        <w:t xml:space="preserve"> Retry</w:t>
      </w:r>
      <w:bookmarkEnd w:id="90"/>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91" w:name="_Toc516653993"/>
      <w:bookmarkStart w:id="92" w:name="_Toc517966859"/>
      <w:bookmarkStart w:id="93" w:name="_Toc517969158"/>
      <w:bookmarkStart w:id="94" w:name="_Toc518056007"/>
      <w:r>
        <w:lastRenderedPageBreak/>
        <w:t>Handling Message Failures</w:t>
      </w:r>
      <w:bookmarkEnd w:id="91"/>
      <w:bookmarkEnd w:id="92"/>
      <w:bookmarkEnd w:id="93"/>
      <w:bookmarkEnd w:id="94"/>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95" w:name="_Toc517966860"/>
      <w:bookmarkStart w:id="96" w:name="_Toc517969159"/>
      <w:bookmarkStart w:id="97" w:name="_Toc518056008"/>
      <w:r w:rsidRPr="00C3119C">
        <w:t>Central Exception Message Handling</w:t>
      </w:r>
      <w:bookmarkEnd w:id="95"/>
      <w:bookmarkEnd w:id="96"/>
      <w:bookmarkEnd w:id="97"/>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98" w:name="_Toc517966861"/>
      <w:bookmarkStart w:id="99" w:name="_Toc517969160"/>
      <w:bookmarkStart w:id="100" w:name="_Toc518056009"/>
      <w:r w:rsidRPr="001C4929">
        <w:t>Local Level Exception Message Handling</w:t>
      </w:r>
      <w:bookmarkEnd w:id="98"/>
      <w:bookmarkEnd w:id="99"/>
      <w:bookmarkEnd w:id="100"/>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commentRangeEnd w:id="84"/>
      <w:r w:rsidR="0025212A">
        <w:rPr>
          <w:rStyle w:val="CommentReference"/>
        </w:rPr>
        <w:commentReference w:id="84"/>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01" w:name="_Toc516653994"/>
      <w:bookmarkStart w:id="102" w:name="_Toc517966862"/>
      <w:bookmarkStart w:id="103" w:name="_Toc517969161"/>
      <w:bookmarkStart w:id="104" w:name="_Toc518056010"/>
      <w:commentRangeStart w:id="105"/>
      <w:r>
        <w:lastRenderedPageBreak/>
        <w:t>Exception Logging</w:t>
      </w:r>
      <w:bookmarkEnd w:id="101"/>
      <w:r>
        <w:t xml:space="preserve"> Guidelines</w:t>
      </w:r>
      <w:bookmarkEnd w:id="102"/>
      <w:bookmarkEnd w:id="103"/>
      <w:bookmarkEnd w:id="104"/>
      <w:commentRangeEnd w:id="105"/>
      <w:r w:rsidR="003948BE">
        <w:rPr>
          <w:rStyle w:val="CommentReference"/>
          <w:rFonts w:ascii="Times New Roman" w:hAnsi="Times New Roman" w:cs="Times New Roman"/>
          <w:b w:val="0"/>
          <w:bCs w:val="0"/>
          <w:iCs w:val="0"/>
          <w:kern w:val="0"/>
        </w:rPr>
        <w:commentReference w:id="105"/>
      </w:r>
    </w:p>
    <w:p w14:paraId="607EA32D" w14:textId="6A4FF2C5"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621964">
        <w:t>1.5</w:t>
      </w:r>
      <w:r>
        <w:fldChar w:fldCharType="end"/>
      </w:r>
      <w:r>
        <w:t xml:space="preserve"> </w:t>
      </w:r>
      <w:r>
        <w:fldChar w:fldCharType="begin"/>
      </w:r>
      <w:r>
        <w:instrText xml:space="preserve"> REF _Ref518043822 \h </w:instrText>
      </w:r>
      <w:r>
        <w:fldChar w:fldCharType="separate"/>
      </w:r>
      <w:r w:rsidR="00621964">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532977F7" w14:textId="18215F36" w:rsidR="006F1CC4" w:rsidRDefault="006F1CC4" w:rsidP="006F1CC4">
      <w:pPr>
        <w:pStyle w:val="BodyText"/>
      </w:pPr>
      <w:r w:rsidRPr="00E538C5">
        <w:rPr>
          <w:spacing w:val="2"/>
          <w:szCs w:val="24"/>
        </w:rPr>
        <w:t>The E</w:t>
      </w:r>
      <w:r>
        <w:rPr>
          <w:spacing w:val="2"/>
          <w:szCs w:val="24"/>
        </w:rPr>
        <w:t>nterprise Shared Services (E</w:t>
      </w:r>
      <w:r w:rsidRPr="00E538C5">
        <w:rPr>
          <w:spacing w:val="2"/>
          <w:szCs w:val="24"/>
        </w:rPr>
        <w:t>SS</w:t>
      </w:r>
      <w:r>
        <w:rPr>
          <w:spacing w:val="2"/>
          <w:szCs w:val="24"/>
        </w:rPr>
        <w:t>)</w:t>
      </w:r>
      <w:r w:rsidRPr="00E538C5">
        <w:rPr>
          <w:spacing w:val="2"/>
          <w:szCs w:val="24"/>
        </w:rPr>
        <w:t xml:space="preserve"> Exception Handling Guidelines document, pointed to by this link -&gt; </w:t>
      </w:r>
      <w:hyperlink r:id="rId22" w:tgtFrame="_blank" w:tooltip="Exception Handling Guideline document" w:history="1">
        <w:r w:rsidRPr="00F20897">
          <w:rPr>
            <w:rStyle w:val="Hyperlink"/>
          </w:rPr>
          <w:t>Exception Handling Guideline document</w:t>
        </w:r>
      </w:hyperlink>
      <w:r>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06" w:name="_Toc518056011"/>
      <w:r>
        <w:t>Enterprise Shared Services Logging Model</w:t>
      </w:r>
      <w:bookmarkEnd w:id="106"/>
    </w:p>
    <w:p w14:paraId="3C97E3BD" w14:textId="61DEE4FB" w:rsidR="00EE129D" w:rsidRDefault="00EE129D" w:rsidP="00EE129D">
      <w:pPr>
        <w:pStyle w:val="Caption"/>
        <w:rPr>
          <w:rFonts w:eastAsia="ヒラギノ角ゴ Pro W3"/>
          <w:noProof/>
          <w:color w:val="000000"/>
        </w:rPr>
      </w:pPr>
      <w:bookmarkStart w:id="107" w:name="_Toc518056025"/>
      <w:r>
        <w:t xml:space="preserve">Figure </w:t>
      </w:r>
      <w:r>
        <w:rPr>
          <w:noProof/>
        </w:rPr>
        <w:fldChar w:fldCharType="begin"/>
      </w:r>
      <w:r>
        <w:rPr>
          <w:noProof/>
        </w:rPr>
        <w:instrText xml:space="preserve"> SEQ Figure \* ARABIC </w:instrText>
      </w:r>
      <w:r>
        <w:rPr>
          <w:noProof/>
        </w:rPr>
        <w:fldChar w:fldCharType="separate"/>
      </w:r>
      <w:r w:rsidR="00621964">
        <w:rPr>
          <w:noProof/>
        </w:rPr>
        <w:t>4</w:t>
      </w:r>
      <w:r>
        <w:rPr>
          <w:noProof/>
        </w:rPr>
        <w:fldChar w:fldCharType="end"/>
      </w:r>
      <w:r>
        <w:t xml:space="preserve">  ESS Logging Model</w:t>
      </w:r>
      <w:bookmarkEnd w:id="107"/>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27" type="#_x0000_t75" style="width:267.7pt;height:317.1pt" o:ole="">
            <v:imagedata r:id="rId23" o:title=""/>
          </v:shape>
          <o:OLEObject Type="Embed" ProgID="Visio.Drawing.11" ShapeID="_x0000_i1027" DrawAspect="Content" ObjectID="_1592113845" r:id="rId24"/>
        </w:object>
      </w:r>
    </w:p>
    <w:p w14:paraId="1AEE2C21" w14:textId="77777777" w:rsidR="00011267" w:rsidRDefault="00011267">
      <w:pPr>
        <w:rPr>
          <w:rFonts w:ascii="Arial" w:hAnsi="Arial" w:cs="Arial"/>
          <w:b/>
          <w:bCs/>
          <w:szCs w:val="20"/>
        </w:rPr>
      </w:pPr>
      <w:r>
        <w:br w:type="page"/>
      </w:r>
    </w:p>
    <w:p w14:paraId="46A14368" w14:textId="777B6473" w:rsidR="00FF4DD0" w:rsidRPr="00BA6522" w:rsidRDefault="00FF4DD0" w:rsidP="00FF4DD0">
      <w:pPr>
        <w:pStyle w:val="Caption"/>
      </w:pPr>
      <w:bookmarkStart w:id="108" w:name="_Toc518056019"/>
      <w:r>
        <w:lastRenderedPageBreak/>
        <w:t xml:space="preserve">Table </w:t>
      </w:r>
      <w:r>
        <w:rPr>
          <w:noProof/>
        </w:rPr>
        <w:fldChar w:fldCharType="begin"/>
      </w:r>
      <w:r>
        <w:rPr>
          <w:noProof/>
        </w:rPr>
        <w:instrText xml:space="preserve"> SEQ Table \* ARABIC </w:instrText>
      </w:r>
      <w:r>
        <w:rPr>
          <w:noProof/>
        </w:rPr>
        <w:fldChar w:fldCharType="separate"/>
      </w:r>
      <w:r w:rsidR="00621964">
        <w:rPr>
          <w:noProof/>
        </w:rPr>
        <w:t>2</w:t>
      </w:r>
      <w:r>
        <w:rPr>
          <w:noProof/>
        </w:rPr>
        <w:fldChar w:fldCharType="end"/>
      </w:r>
      <w:r>
        <w:t>: ESS Logging Description Table</w:t>
      </w:r>
      <w:bookmarkEnd w:id="108"/>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proofErr w:type="spellStart"/>
            <w:r>
              <w:t>int</w:t>
            </w:r>
            <w:proofErr w:type="spellEnd"/>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proofErr w:type="spellStart"/>
            <w:proofErr w:type="gramStart"/>
            <w:r w:rsidRPr="002D497C">
              <w:t>gov.va.ess.service</w:t>
            </w:r>
            <w:proofErr w:type="gramEnd"/>
            <w:r w:rsidRPr="002D497C">
              <w:t>.AccessServiceLegacySystemError</w:t>
            </w:r>
            <w:proofErr w:type="spellEnd"/>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proofErr w:type="spellStart"/>
            <w:r w:rsidRPr="00604756">
              <w:t>ess</w:t>
            </w:r>
            <w:r w:rsidR="00FF4DD0" w:rsidRPr="00604756">
              <w:t>Code</w:t>
            </w:r>
            <w:proofErr w:type="spellEnd"/>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proofErr w:type="spellStart"/>
            <w:proofErr w:type="gramStart"/>
            <w:r w:rsidRPr="002D497C">
              <w:t>gov.va.ess.fault.io.FileCannotBeFound</w:t>
            </w:r>
            <w:proofErr w:type="spellEnd"/>
            <w:proofErr w:type="gramEnd"/>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proofErr w:type="spellStart"/>
            <w:r w:rsidRPr="00604756">
              <w:t>ess</w:t>
            </w:r>
            <w:r w:rsidR="00FF4DD0" w:rsidRPr="00604756">
              <w:t>Text</w:t>
            </w:r>
            <w:proofErr w:type="spellEnd"/>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proofErr w:type="spellStart"/>
            <w:r w:rsidRPr="00604756">
              <w:t>n</w:t>
            </w:r>
            <w:r w:rsidR="00FF4DD0" w:rsidRPr="00604756">
              <w:t>estedFault</w:t>
            </w:r>
            <w:proofErr w:type="spellEnd"/>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commentRangeStart w:id="109"/>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commentRangeEnd w:id="109"/>
            <w:r w:rsidR="003948BE">
              <w:rPr>
                <w:rStyle w:val="CommentReference"/>
              </w:rPr>
              <w:commentReference w:id="109"/>
            </w:r>
          </w:p>
        </w:tc>
      </w:tr>
      <w:tr w:rsidR="00FF4DD0" w:rsidRPr="00EC12C1" w14:paraId="201AC07E" w14:textId="77777777" w:rsidTr="00604756">
        <w:tc>
          <w:tcPr>
            <w:tcW w:w="1795" w:type="dxa"/>
          </w:tcPr>
          <w:p w14:paraId="02695D2D" w14:textId="09D8740A" w:rsidR="00FF4DD0" w:rsidRPr="00604756" w:rsidRDefault="00604756" w:rsidP="00604756">
            <w:r w:rsidRPr="00604756">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proofErr w:type="spellStart"/>
            <w:r w:rsidRPr="00604756">
              <w:t>s</w:t>
            </w:r>
            <w:r w:rsidR="00FF4DD0" w:rsidRPr="00604756">
              <w:t>erviceName</w:t>
            </w:r>
            <w:proofErr w:type="spellEnd"/>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proofErr w:type="spellStart"/>
            <w:proofErr w:type="gramStart"/>
            <w:r w:rsidRPr="002D497C">
              <w:t>gov.va.ess.util</w:t>
            </w:r>
            <w:proofErr w:type="gramEnd"/>
            <w:r w:rsidRPr="002D497C">
              <w:t>.FileAccessService</w:t>
            </w:r>
            <w:proofErr w:type="spellEnd"/>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proofErr w:type="spellStart"/>
            <w:r w:rsidRPr="00604756">
              <w:t>s</w:t>
            </w:r>
            <w:r w:rsidR="00FF4DD0" w:rsidRPr="00604756">
              <w:t>erviceInstance</w:t>
            </w:r>
            <w:proofErr w:type="spellEnd"/>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53C98F87" w:rsidR="00FF4DD0" w:rsidRPr="00EC12C1" w:rsidRDefault="00C14BC1" w:rsidP="00604756">
            <w:hyperlink r:id="rId25"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proofErr w:type="spellStart"/>
            <w:r w:rsidRPr="00604756">
              <w:t>h</w:t>
            </w:r>
            <w:r w:rsidR="00FF4DD0" w:rsidRPr="00604756">
              <w:t>ostName</w:t>
            </w:r>
            <w:proofErr w:type="spellEnd"/>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proofErr w:type="spellStart"/>
            <w:r w:rsidRPr="00604756">
              <w:t>h</w:t>
            </w:r>
            <w:r w:rsidR="00FF4DD0" w:rsidRPr="00604756">
              <w:t>ostIP</w:t>
            </w:r>
            <w:proofErr w:type="spellEnd"/>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proofErr w:type="spellStart"/>
            <w:r w:rsidRPr="00604756">
              <w:t>u</w:t>
            </w:r>
            <w:r w:rsidR="00FF4DD0" w:rsidRPr="00604756">
              <w:t>serI</w:t>
            </w:r>
            <w:r>
              <w:t>d</w:t>
            </w:r>
            <w:proofErr w:type="spellEnd"/>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w:t>
            </w:r>
            <w:proofErr w:type="gramStart"/>
            <w:r w:rsidRPr="002801B2">
              <w:t>ESS,DC</w:t>
            </w:r>
            <w:proofErr w:type="gramEnd"/>
            <w:r w:rsidRPr="002801B2">
              <w:t>=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proofErr w:type="spellStart"/>
            <w:r w:rsidRPr="00604756">
              <w:t>s</w:t>
            </w:r>
            <w:r w:rsidR="00FF4DD0" w:rsidRPr="00604756">
              <w:t>ubjectI</w:t>
            </w:r>
            <w:r>
              <w:t>d</w:t>
            </w:r>
            <w:proofErr w:type="spellEnd"/>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w:t>
            </w:r>
            <w:proofErr w:type="spellStart"/>
            <w:r w:rsidRPr="001E7790">
              <w:t>IdType</w:t>
            </w:r>
            <w:proofErr w:type="spellEnd"/>
            <w:r w:rsidRPr="001E7790">
              <w:t>&gt;NI&lt;</w:t>
            </w:r>
            <w:proofErr w:type="spellStart"/>
            <w:r w:rsidRPr="001E7790">
              <w:t>IdType</w:t>
            </w:r>
            <w:proofErr w:type="spellEnd"/>
            <w:r w:rsidRPr="001E7790">
              <w:t>&gt;</w:t>
            </w:r>
          </w:p>
          <w:p w14:paraId="6A4A6DC3" w14:textId="77777777" w:rsidR="00FF4DD0" w:rsidRPr="001E7790" w:rsidRDefault="00FF4DD0" w:rsidP="00604756">
            <w:r w:rsidRPr="001E7790">
              <w:t>&lt;</w:t>
            </w:r>
            <w:proofErr w:type="spellStart"/>
            <w:r w:rsidRPr="001E7790">
              <w:t>AssigningLocation</w:t>
            </w:r>
            <w:proofErr w:type="spellEnd"/>
            <w:r w:rsidRPr="001E7790">
              <w:t>&gt;123VA&lt;/</w:t>
            </w:r>
            <w:proofErr w:type="spellStart"/>
            <w:r w:rsidRPr="001E7790">
              <w:t>AssigningLocation</w:t>
            </w:r>
            <w:proofErr w:type="spellEnd"/>
            <w:r w:rsidRPr="001E7790">
              <w:t>&gt;</w:t>
            </w:r>
          </w:p>
          <w:p w14:paraId="4461B1C0" w14:textId="77777777" w:rsidR="00FF4DD0" w:rsidRDefault="00FF4DD0" w:rsidP="00604756">
            <w:r w:rsidRPr="001E7790">
              <w:t>&lt;</w:t>
            </w:r>
            <w:proofErr w:type="spellStart"/>
            <w:r w:rsidRPr="001E7790">
              <w:t>IdSource</w:t>
            </w:r>
            <w:proofErr w:type="spellEnd"/>
            <w:r w:rsidRPr="001E7790">
              <w:t>&gt;200M&lt;/</w:t>
            </w:r>
            <w:proofErr w:type="spellStart"/>
            <w:r w:rsidRPr="001E7790">
              <w:t>IdSource</w:t>
            </w:r>
            <w:proofErr w:type="spellEnd"/>
            <w:r w:rsidRPr="001E7790">
              <w:t>&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proofErr w:type="spellStart"/>
            <w:r w:rsidRPr="00604756">
              <w:t>c</w:t>
            </w:r>
            <w:r w:rsidR="00FF4DD0" w:rsidRPr="00604756">
              <w:t>odePackage</w:t>
            </w:r>
            <w:proofErr w:type="spellEnd"/>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proofErr w:type="spellStart"/>
            <w:r>
              <w:t>gov.va.ess.</w:t>
            </w:r>
            <w:proofErr w:type="gramStart"/>
            <w:r>
              <w:t>resource.fileAccess</w:t>
            </w:r>
            <w:proofErr w:type="spellEnd"/>
            <w:proofErr w:type="gramEnd"/>
            <w:r>
              <w:t xml:space="preserve">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proofErr w:type="spellStart"/>
            <w:r w:rsidRPr="00604756">
              <w:t>s</w:t>
            </w:r>
            <w:r w:rsidR="00FF4DD0" w:rsidRPr="00604756">
              <w:t>erviceDomain</w:t>
            </w:r>
            <w:proofErr w:type="spellEnd"/>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w:t>
            </w:r>
            <w:proofErr w:type="gramStart"/>
            <w:r w:rsidRPr="002801B2">
              <w:t>resources</w:t>
            </w:r>
            <w:r>
              <w:t>.v</w:t>
            </w:r>
            <w:proofErr w:type="gramEnd"/>
            <w:r>
              <w:t xml:space="preserve">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proofErr w:type="spellStart"/>
            <w:r w:rsidRPr="00604756">
              <w:t>b</w:t>
            </w:r>
            <w:r w:rsidR="00FF4DD0" w:rsidRPr="00604756">
              <w:t>usinessDomain</w:t>
            </w:r>
            <w:proofErr w:type="spellEnd"/>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proofErr w:type="spellStart"/>
            <w:r>
              <w:t>c</w:t>
            </w:r>
            <w:r w:rsidR="00FF4DD0" w:rsidRPr="00604756">
              <w:t>orrelationI</w:t>
            </w:r>
            <w:r>
              <w:t>d</w:t>
            </w:r>
            <w:proofErr w:type="spellEnd"/>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proofErr w:type="spellStart"/>
            <w:r>
              <w:t>s</w:t>
            </w:r>
            <w:r w:rsidR="00FF4DD0" w:rsidRPr="00604756">
              <w:t>ession</w:t>
            </w:r>
            <w:r>
              <w:t>Id</w:t>
            </w:r>
            <w:proofErr w:type="spellEnd"/>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proofErr w:type="spellStart"/>
            <w:proofErr w:type="gramStart"/>
            <w:r w:rsidRPr="002801B2">
              <w:t>java.io.IOException</w:t>
            </w:r>
            <w:proofErr w:type="spellEnd"/>
            <w:proofErr w:type="gramEnd"/>
            <w:r w:rsidRPr="002801B2">
              <w:t>: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01381B9C" w:rsidR="006263DD" w:rsidRDefault="006263DD" w:rsidP="006263DD">
      <w:pPr>
        <w:pStyle w:val="Caption"/>
        <w:rPr>
          <w:rFonts w:eastAsia="ヒラギノ角ゴ Pro W3"/>
          <w:noProof/>
          <w:color w:val="000000"/>
        </w:rPr>
      </w:pPr>
      <w:bookmarkStart w:id="110" w:name="_Toc518056026"/>
      <w:r>
        <w:t xml:space="preserve">Figure </w:t>
      </w:r>
      <w:r>
        <w:rPr>
          <w:noProof/>
        </w:rPr>
        <w:fldChar w:fldCharType="begin"/>
      </w:r>
      <w:r>
        <w:rPr>
          <w:noProof/>
        </w:rPr>
        <w:instrText xml:space="preserve"> SEQ Figure \* ARABIC </w:instrText>
      </w:r>
      <w:r>
        <w:rPr>
          <w:noProof/>
        </w:rPr>
        <w:fldChar w:fldCharType="separate"/>
      </w:r>
      <w:r w:rsidR="00621964">
        <w:rPr>
          <w:noProof/>
        </w:rPr>
        <w:t>5</w:t>
      </w:r>
      <w:r>
        <w:rPr>
          <w:noProof/>
        </w:rPr>
        <w:fldChar w:fldCharType="end"/>
      </w:r>
      <w:r>
        <w:t xml:space="preserve"> Logging Example</w:t>
      </w:r>
      <w:bookmarkEnd w:id="110"/>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Error</w:t>
      </w:r>
      <w:proofErr w:type="spellEnd"/>
      <w:r>
        <w:t>":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w:t>
      </w:r>
      <w:proofErr w:type="spellStart"/>
      <w:proofErr w:type="gramStart"/>
      <w:r>
        <w:t>gov.va.ess.service</w:t>
      </w:r>
      <w:proofErr w:type="gramEnd"/>
      <w:r>
        <w:t>.AccessServiceLegacySystemError</w:t>
      </w:r>
      <w:proofErr w:type="spellEnd"/>
      <w:r>
        <w:t>",</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Name</w:t>
      </w:r>
      <w:proofErr w:type="spellEnd"/>
      <w:r>
        <w:t>": "</w:t>
      </w:r>
      <w:proofErr w:type="spellStart"/>
      <w:proofErr w:type="gramStart"/>
      <w:r>
        <w:t>gov.va.ess.util</w:t>
      </w:r>
      <w:proofErr w:type="gramEnd"/>
      <w:r>
        <w:t>.FileAccessService</w:t>
      </w:r>
      <w:proofErr w:type="spellEnd"/>
      <w:r>
        <w:t>",</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Instance</w:t>
      </w:r>
      <w:proofErr w:type="spellEnd"/>
      <w:r>
        <w:t>":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Name</w:t>
      </w:r>
      <w:proofErr w:type="spellEnd"/>
      <w:r>
        <w:t>":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IP</w:t>
      </w:r>
      <w:proofErr w:type="spellEnd"/>
      <w:r>
        <w:t>":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userID</w:t>
      </w:r>
      <w:proofErr w:type="spellEnd"/>
      <w:r>
        <w:t>": "CN=Test User, OU=</w:t>
      </w:r>
      <w:proofErr w:type="gramStart"/>
      <w:r>
        <w:t>ESS,DC</w:t>
      </w:r>
      <w:proofErr w:type="gramEnd"/>
      <w:r>
        <w:t>=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ubjectID</w:t>
      </w:r>
      <w:proofErr w:type="spellEnd"/>
      <w:r>
        <w:t>": "Id&gt;1234567890V654321&lt;Id&gt; &lt;</w:t>
      </w:r>
      <w:proofErr w:type="spellStart"/>
      <w:r>
        <w:t>IdType</w:t>
      </w:r>
      <w:proofErr w:type="spellEnd"/>
      <w:r>
        <w:t>&gt;NI&lt;</w:t>
      </w:r>
      <w:proofErr w:type="spellStart"/>
      <w:r>
        <w:t>IdType</w:t>
      </w:r>
      <w:proofErr w:type="spellEnd"/>
      <w:r>
        <w:t>&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codePackage</w:t>
      </w:r>
      <w:proofErr w:type="spellEnd"/>
      <w:r>
        <w:t>": "</w:t>
      </w:r>
      <w:proofErr w:type="spellStart"/>
      <w:r>
        <w:t>gov.va.ess.</w:t>
      </w:r>
      <w:proofErr w:type="gramStart"/>
      <w:r>
        <w:t>resource.fileAccess</w:t>
      </w:r>
      <w:proofErr w:type="spellEnd"/>
      <w:proofErr w:type="gramEnd"/>
      <w:r>
        <w:t>",</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w:t>
      </w:r>
      <w:proofErr w:type="gramStart"/>
      <w:r>
        <w:t>resources.v</w:t>
      </w:r>
      <w:proofErr w:type="gramEnd"/>
      <w:r>
        <w:t>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businessDomain</w:t>
      </w:r>
      <w:proofErr w:type="spellEnd"/>
      <w:r>
        <w:t>":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faultTrace</w:t>
      </w:r>
      <w:proofErr w:type="spellEnd"/>
      <w:r>
        <w:t>": "</w:t>
      </w:r>
      <w:proofErr w:type="spellStart"/>
      <w:proofErr w:type="gramStart"/>
      <w:r>
        <w:t>java.io.IOException</w:t>
      </w:r>
      <w:proofErr w:type="spellEnd"/>
      <w:proofErr w:type="gramEnd"/>
      <w:r>
        <w:t>: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11" w:name="_Toc516653995"/>
      <w:bookmarkStart w:id="112" w:name="_Toc517966867"/>
      <w:bookmarkStart w:id="113" w:name="_Toc517969166"/>
      <w:bookmarkStart w:id="114" w:name="_Toc518056012"/>
      <w:r>
        <w:lastRenderedPageBreak/>
        <w:t>Notification and Alerting</w:t>
      </w:r>
      <w:bookmarkEnd w:id="111"/>
      <w:r>
        <w:t xml:space="preserve"> Guidelines</w:t>
      </w:r>
      <w:bookmarkEnd w:id="112"/>
      <w:bookmarkEnd w:id="113"/>
      <w:bookmarkEnd w:id="114"/>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115" w:name="_Toc518056013"/>
      <w:bookmarkStart w:id="116" w:name="_Toc517966868"/>
      <w:bookmarkStart w:id="117" w:name="_Toc517969167"/>
      <w:r w:rsidRPr="00885289">
        <w:t xml:space="preserve">Asynchronous </w:t>
      </w:r>
      <w:r w:rsidR="0007346C">
        <w:t>Error/</w:t>
      </w:r>
      <w:r w:rsidRPr="00885289">
        <w:t>Fault Message Channel</w:t>
      </w:r>
      <w:bookmarkEnd w:id="115"/>
      <w:r w:rsidRPr="00885289">
        <w:t xml:space="preserve"> </w:t>
      </w:r>
      <w:bookmarkEnd w:id="116"/>
      <w:bookmarkEnd w:id="117"/>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18" w:name="_Toc516653996"/>
      <w:bookmarkStart w:id="119" w:name="_Toc517966869"/>
      <w:bookmarkStart w:id="120" w:name="_Toc517969168"/>
      <w:bookmarkStart w:id="121" w:name="_Toc518056014"/>
      <w:r>
        <w:t>Integration with Queuing</w:t>
      </w:r>
      <w:bookmarkEnd w:id="118"/>
      <w:bookmarkEnd w:id="119"/>
      <w:bookmarkEnd w:id="120"/>
      <w:bookmarkEnd w:id="121"/>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service 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22" w:name="_Toc517966870"/>
      <w:bookmarkStart w:id="123" w:name="_Toc517969169"/>
      <w:bookmarkStart w:id="124" w:name="_Toc518056015"/>
      <w:r>
        <w:t>RESTful Integration</w:t>
      </w:r>
      <w:r w:rsidR="00455EF9" w:rsidRPr="000D3D16">
        <w:t xml:space="preserve"> </w:t>
      </w:r>
      <w:r>
        <w:t>WebSphere MQ Messaging System</w:t>
      </w:r>
      <w:bookmarkEnd w:id="122"/>
      <w:bookmarkEnd w:id="123"/>
      <w:bookmarkEnd w:id="124"/>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r>
        <w:t>Applications can issue an HTTP POST to send a message to IBM MQ, or an HTTP DELETE to destructively get a message from IBM MQ. Support is provided for many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6087DA4E" w:rsidR="009C3C0C" w:rsidRDefault="00C14BC1" w:rsidP="00DB453F">
      <w:pPr>
        <w:pStyle w:val="BodyText"/>
        <w:ind w:left="-720"/>
      </w:pPr>
      <w:hyperlink r:id="rId26" w:history="1">
        <w:r w:rsidR="00DB453F" w:rsidRPr="00001788">
          <w:rPr>
            <w:rStyle w:val="Hyperlink"/>
          </w:rPr>
          <w:t>https://www.ibm.com/support/knowledgecenter/en/SSFKSJ_9.0.0/com.ibm.mq.dev.doc/q130940_.html</w:t>
        </w:r>
      </w:hyperlink>
    </w:p>
    <w:p w14:paraId="55FCD399" w14:textId="77777777" w:rsidR="009C3C0C" w:rsidRDefault="009C3C0C" w:rsidP="009C3C0C">
      <w:pPr>
        <w:pStyle w:val="BodyText"/>
      </w:pPr>
    </w:p>
    <w:p w14:paraId="46944FB0" w14:textId="2E1EBAA3" w:rsidR="00AA18B6" w:rsidRPr="00AA18B6" w:rsidRDefault="00455EF9" w:rsidP="001768F9">
      <w:r>
        <w:br w:type="page"/>
      </w:r>
    </w:p>
    <w:p w14:paraId="0CE397AF" w14:textId="0BCBCFF5" w:rsidR="00041A14" w:rsidRDefault="00041A14" w:rsidP="00041A14">
      <w:r>
        <w:lastRenderedPageBreak/>
        <w:br w:type="page"/>
      </w:r>
    </w:p>
    <w:sectPr w:rsidR="00041A14" w:rsidSect="0055161D">
      <w:headerReference w:type="even" r:id="rId27"/>
      <w:headerReference w:type="default" r:id="rId28"/>
      <w:footerReference w:type="even" r:id="rId29"/>
      <w:footerReference w:type="default" r:id="rId30"/>
      <w:headerReference w:type="first" r:id="rId31"/>
      <w:footerReference w:type="first" r:id="rId32"/>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Author" w:initials="A">
    <w:p w14:paraId="72C33BBE" w14:textId="4C79627E" w:rsidR="003948BE" w:rsidRDefault="003948BE">
      <w:pPr>
        <w:pStyle w:val="CommentText"/>
      </w:pPr>
      <w:r>
        <w:rPr>
          <w:rStyle w:val="CommentReference"/>
        </w:rPr>
        <w:annotationRef/>
      </w:r>
      <w:r>
        <w:t>Do we have any idea or way of discovering the prevalence of SOAP at the VA?</w:t>
      </w:r>
    </w:p>
  </w:comment>
  <w:comment w:id="9" w:author="Author" w:initials="A">
    <w:p w14:paraId="717EEF38" w14:textId="5FE74FE9" w:rsidR="00C14BC1" w:rsidRDefault="00C14BC1">
      <w:pPr>
        <w:pStyle w:val="CommentText"/>
      </w:pPr>
      <w:r>
        <w:rPr>
          <w:rStyle w:val="CommentReference"/>
        </w:rPr>
        <w:annotationRef/>
      </w:r>
      <w:r>
        <w:t>What is “troubleshooting protocol definitions” in this case?  In the context, I read protocol to mean HTTP/HTTPS/FTP… etc.  How would one troubleshoot those protocols, or is the term being used to mean something else?</w:t>
      </w:r>
    </w:p>
  </w:comment>
  <w:comment w:id="28" w:author="Author" w:initials="A">
    <w:p w14:paraId="7FA01CDC" w14:textId="4A99D0FB" w:rsidR="00C14BC1" w:rsidRDefault="00C14BC1">
      <w:pPr>
        <w:pStyle w:val="CommentText"/>
      </w:pPr>
      <w:r>
        <w:rPr>
          <w:rStyle w:val="CommentReference"/>
        </w:rPr>
        <w:annotationRef/>
      </w:r>
      <w:r>
        <w:t>Respectfully disagree here.  Just don’t see the value in limiting our use of the spec.  Placing suggest rewrite below.</w:t>
      </w:r>
    </w:p>
  </w:comment>
  <w:comment w:id="47" w:author="Author" w:initials="A">
    <w:p w14:paraId="12F07F9C" w14:textId="6B7975A8" w:rsidR="003948BE" w:rsidRDefault="003948BE">
      <w:pPr>
        <w:pStyle w:val="CommentText"/>
      </w:pPr>
      <w:r>
        <w:rPr>
          <w:rStyle w:val="CommentReference"/>
        </w:rPr>
        <w:annotationRef/>
      </w:r>
      <w:r>
        <w:t>Great example here.  Suggest the introduction of flowchart to illustrate the use cases.</w:t>
      </w:r>
    </w:p>
  </w:comment>
  <w:comment w:id="69" w:author="Author" w:initials="A">
    <w:p w14:paraId="7B6DDA40" w14:textId="77777777" w:rsidR="005E766E" w:rsidRDefault="005E766E">
      <w:pPr>
        <w:pStyle w:val="CommentText"/>
      </w:pPr>
      <w:r>
        <w:rPr>
          <w:rStyle w:val="CommentReference"/>
        </w:rPr>
        <w:annotationRef/>
      </w:r>
      <w:r>
        <w:t>If I understand this section, it dictates how Exceptions may be handled from my data-access layer, through my business logic layer, to my API end-points.  I see two issues here:</w:t>
      </w:r>
    </w:p>
    <w:p w14:paraId="0B990645" w14:textId="77777777" w:rsidR="005E766E" w:rsidRDefault="005E766E">
      <w:pPr>
        <w:pStyle w:val="CommentText"/>
      </w:pPr>
    </w:p>
    <w:p w14:paraId="472BE9FE" w14:textId="77777777" w:rsidR="005E766E" w:rsidRDefault="005E766E">
      <w:pPr>
        <w:pStyle w:val="CommentText"/>
      </w:pPr>
      <w:r>
        <w:t>The first is that this assumes and only applies to N-Tier architecture.  There are likely numerous teams using N-Tier, however, it is not universal, not required by VA practices, and is not always the correct architecture for a solution.  That means this section ignores an entire subset of consumers of this document.</w:t>
      </w:r>
    </w:p>
    <w:p w14:paraId="3BB1CFCB" w14:textId="77777777" w:rsidR="005E766E" w:rsidRDefault="005E766E">
      <w:pPr>
        <w:pStyle w:val="CommentText"/>
      </w:pPr>
    </w:p>
    <w:p w14:paraId="27A4BC53" w14:textId="24B0E284" w:rsidR="005E766E" w:rsidRDefault="005E766E">
      <w:pPr>
        <w:pStyle w:val="CommentText"/>
      </w:pPr>
      <w:r>
        <w:t>The second is that we have no business prescribing application architecture in an API guideline document.  This guidance is intended to support predictable, reliable, consumable, discoverable APIs at the VA.</w:t>
      </w:r>
      <w:r w:rsidR="0025212A">
        <w:t xml:space="preserve">  </w:t>
      </w:r>
      <w:r w:rsidR="0025212A">
        <w:t>T</w:t>
      </w:r>
      <w:r w:rsidR="0025212A">
        <w:t>he concept of a RESTful</w:t>
      </w:r>
      <w:r w:rsidR="0025212A">
        <w:t xml:space="preserve"> API</w:t>
      </w:r>
      <w:r w:rsidR="0025212A">
        <w:t xml:space="preserve"> is to be a black box.  The consumer should be ignorant of and unaffected by the inner workings.</w:t>
      </w:r>
      <w:r>
        <w:t xml:space="preserve">  How the API handles errors in data-access components is out of scope.</w:t>
      </w:r>
    </w:p>
    <w:p w14:paraId="3D7A1427" w14:textId="77777777" w:rsidR="005E766E" w:rsidRDefault="005E766E">
      <w:pPr>
        <w:pStyle w:val="CommentText"/>
      </w:pPr>
    </w:p>
    <w:p w14:paraId="22911793" w14:textId="49B3E3C2" w:rsidR="005E766E" w:rsidRDefault="005E766E">
      <w:pPr>
        <w:pStyle w:val="CommentText"/>
      </w:pPr>
      <w:r>
        <w:t>Suggest removing this section.</w:t>
      </w:r>
    </w:p>
  </w:comment>
  <w:comment w:id="84" w:author="Author" w:initials="A">
    <w:p w14:paraId="7C99D0DC" w14:textId="77777777" w:rsidR="0025212A" w:rsidRDefault="0025212A">
      <w:pPr>
        <w:pStyle w:val="CommentText"/>
      </w:pPr>
      <w:r>
        <w:rPr>
          <w:rStyle w:val="CommentReference"/>
        </w:rPr>
        <w:annotationRef/>
      </w:r>
      <w:r>
        <w:t>Spot on.  This is excellent guidance.</w:t>
      </w:r>
    </w:p>
    <w:p w14:paraId="49F572A7" w14:textId="77777777" w:rsidR="0025212A" w:rsidRDefault="0025212A">
      <w:pPr>
        <w:pStyle w:val="CommentText"/>
      </w:pPr>
    </w:p>
    <w:p w14:paraId="4160E295" w14:textId="77777777" w:rsidR="0025212A" w:rsidRDefault="0025212A">
      <w:pPr>
        <w:pStyle w:val="CommentText"/>
      </w:pPr>
      <w:r>
        <w:t xml:space="preserve">Do we want to consider moving to a separate doc?  This appears to be written for consumers rather than producers.  While I hope every team will follow these guidelines for consumption, they’re not API development specific.  </w:t>
      </w:r>
    </w:p>
    <w:p w14:paraId="11B50C3C" w14:textId="77777777" w:rsidR="0025212A" w:rsidRDefault="0025212A">
      <w:pPr>
        <w:pStyle w:val="CommentText"/>
      </w:pPr>
    </w:p>
    <w:p w14:paraId="706A24CD" w14:textId="5D553842" w:rsidR="0025212A" w:rsidRPr="0025212A" w:rsidRDefault="0025212A">
      <w:pPr>
        <w:pStyle w:val="CommentText"/>
      </w:pPr>
      <w:r>
        <w:t xml:space="preserve">If we break our docs into producer guidelines and consumer </w:t>
      </w:r>
      <w:proofErr w:type="gramStart"/>
      <w:r>
        <w:t>guidelines,  we</w:t>
      </w:r>
      <w:proofErr w:type="gramEnd"/>
      <w:r>
        <w:t xml:space="preserve"> make the information more immediately accessible to the interested party and enhance context.  No matter how thoroughly the average dev </w:t>
      </w:r>
      <w:r>
        <w:rPr>
          <w:i/>
        </w:rPr>
        <w:t>should</w:t>
      </w:r>
      <w:r>
        <w:t xml:space="preserve"> read these docs, they will likely skim them for the information they feel they need and ignore everything else.  </w:t>
      </w:r>
      <w:r w:rsidR="003948BE">
        <w:t>A tighter focus may result in greater compliance.</w:t>
      </w:r>
    </w:p>
  </w:comment>
  <w:comment w:id="105" w:author="Author" w:initials="A">
    <w:p w14:paraId="0A72222E" w14:textId="52F09890" w:rsidR="003948BE" w:rsidRDefault="003948BE">
      <w:pPr>
        <w:pStyle w:val="CommentText"/>
      </w:pPr>
      <w:r>
        <w:rPr>
          <w:rStyle w:val="CommentReference"/>
        </w:rPr>
        <w:annotationRef/>
      </w:r>
      <w:r>
        <w:t>Excellent guidance.</w:t>
      </w:r>
    </w:p>
  </w:comment>
  <w:comment w:id="109" w:author="Author" w:initials="A">
    <w:p w14:paraId="4F6EADB2" w14:textId="7B12243C" w:rsidR="003948BE" w:rsidRDefault="003948BE">
      <w:pPr>
        <w:pStyle w:val="CommentText"/>
      </w:pPr>
      <w:r>
        <w:rPr>
          <w:rStyle w:val="CommentReference"/>
        </w:rPr>
        <w:annotationRef/>
      </w:r>
      <w:r>
        <w:t xml:space="preserve">Could we consider including Debug severity?  One of the patterns I’ve employed to great success is to lock Debug level tracing behind a Feature Flag in production.  If I get an error report, I turn on Debug level tracing, replay the Request, and get a wealth of rich data in the log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33BBE" w15:done="0"/>
  <w15:commentEx w15:paraId="717EEF38" w15:done="0"/>
  <w15:commentEx w15:paraId="7FA01CDC" w15:done="0"/>
  <w15:commentEx w15:paraId="12F07F9C" w15:done="0"/>
  <w15:commentEx w15:paraId="22911793" w15:done="0"/>
  <w15:commentEx w15:paraId="706A24CD" w15:done="0"/>
  <w15:commentEx w15:paraId="0A72222E" w15:done="0"/>
  <w15:commentEx w15:paraId="4F6EA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33BBE" w16cid:durableId="1EE5BA98"/>
  <w16cid:commentId w16cid:paraId="717EEF38" w16cid:durableId="1EE5A1F3"/>
  <w16cid:commentId w16cid:paraId="7FA01CDC" w16cid:durableId="1EE5A974"/>
  <w16cid:commentId w16cid:paraId="12F07F9C" w16cid:durableId="1EE5BA50"/>
  <w16cid:commentId w16cid:paraId="22911793" w16cid:durableId="1EE5B506"/>
  <w16cid:commentId w16cid:paraId="706A24CD" w16cid:durableId="1EE5B841"/>
  <w16cid:commentId w16cid:paraId="0A72222E" w16cid:durableId="1EE5B953"/>
  <w16cid:commentId w16cid:paraId="4F6EADB2" w16cid:durableId="1EE5B9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19B38" w14:textId="77777777" w:rsidR="0081387E" w:rsidRDefault="0081387E">
      <w:r>
        <w:separator/>
      </w:r>
    </w:p>
    <w:p w14:paraId="369C69F8" w14:textId="77777777" w:rsidR="0081387E" w:rsidRDefault="0081387E"/>
  </w:endnote>
  <w:endnote w:type="continuationSeparator" w:id="0">
    <w:p w14:paraId="16C5B12B" w14:textId="77777777" w:rsidR="0081387E" w:rsidRDefault="0081387E">
      <w:r>
        <w:continuationSeparator/>
      </w:r>
    </w:p>
    <w:p w14:paraId="392A7638" w14:textId="77777777" w:rsidR="0081387E" w:rsidRDefault="0081387E"/>
  </w:endnote>
  <w:endnote w:type="continuationNotice" w:id="1">
    <w:p w14:paraId="5D2C577D" w14:textId="77777777" w:rsidR="0081387E" w:rsidRDefault="008138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C14BC1" w:rsidRDefault="00C14B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B2A57C5" w:rsidR="00C14BC1" w:rsidRPr="002277FE" w:rsidRDefault="00C14BC1"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3948BE">
      <w:rPr>
        <w:rStyle w:val="PageNumber"/>
        <w:noProof/>
      </w:rPr>
      <w:t>19</w:t>
    </w:r>
    <w:r>
      <w:rPr>
        <w:rStyle w:val="PageNumber"/>
      </w:rPr>
      <w:fldChar w:fldCharType="end"/>
    </w:r>
    <w:r>
      <w:rPr>
        <w:rStyle w:val="PageNumber"/>
      </w:rPr>
      <w:tab/>
    </w:r>
    <w:r>
      <w:rPr>
        <w:rStyle w:val="PageNumber"/>
        <w:color w:val="000000" w:themeColor="text1"/>
      </w:rPr>
      <w:t>June 18</w:t>
    </w:r>
  </w:p>
  <w:p w14:paraId="0F39F4B5" w14:textId="77777777" w:rsidR="00C14BC1" w:rsidRPr="00FD2649" w:rsidRDefault="00C14BC1"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C14BC1" w:rsidRDefault="00C14B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AF474" w14:textId="77777777" w:rsidR="0081387E" w:rsidRDefault="0081387E">
      <w:r>
        <w:separator/>
      </w:r>
    </w:p>
    <w:p w14:paraId="6E50ED77" w14:textId="77777777" w:rsidR="0081387E" w:rsidRDefault="0081387E"/>
  </w:footnote>
  <w:footnote w:type="continuationSeparator" w:id="0">
    <w:p w14:paraId="357B0C37" w14:textId="77777777" w:rsidR="0081387E" w:rsidRDefault="0081387E">
      <w:r>
        <w:continuationSeparator/>
      </w:r>
    </w:p>
    <w:p w14:paraId="4C9061C3" w14:textId="77777777" w:rsidR="0081387E" w:rsidRDefault="0081387E"/>
  </w:footnote>
  <w:footnote w:type="continuationNotice" w:id="1">
    <w:p w14:paraId="4C25D71B" w14:textId="77777777" w:rsidR="0081387E" w:rsidRDefault="008138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C14BC1" w:rsidRDefault="00C14B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C14BC1" w:rsidRPr="00CD6FBC" w:rsidRDefault="00C14BC1"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C14BC1" w:rsidRDefault="00C14B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3"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4"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
  </w:num>
  <w:num w:numId="3">
    <w:abstractNumId w:val="22"/>
  </w:num>
  <w:num w:numId="4">
    <w:abstractNumId w:val="25"/>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9"/>
  </w:num>
  <w:num w:numId="13">
    <w:abstractNumId w:val="21"/>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3"/>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4"/>
  </w:num>
  <w:num w:numId="27">
    <w:abstractNumId w:val="12"/>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D48"/>
    <w:rsid w:val="003565ED"/>
    <w:rsid w:val="00360618"/>
    <w:rsid w:val="00360D77"/>
    <w:rsid w:val="003622F7"/>
    <w:rsid w:val="00363C86"/>
    <w:rsid w:val="003649E2"/>
    <w:rsid w:val="00366AB0"/>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842"/>
    <w:rsid w:val="00504BC1"/>
    <w:rsid w:val="00505383"/>
    <w:rsid w:val="00505DC9"/>
    <w:rsid w:val="0050659A"/>
    <w:rsid w:val="00506644"/>
    <w:rsid w:val="00507FDA"/>
    <w:rsid w:val="005100F6"/>
    <w:rsid w:val="00510914"/>
    <w:rsid w:val="00511069"/>
    <w:rsid w:val="00511BCB"/>
    <w:rsid w:val="0051225C"/>
    <w:rsid w:val="00512341"/>
    <w:rsid w:val="00512D4C"/>
    <w:rsid w:val="00514761"/>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emf"/><Relationship Id="rId26" Type="http://schemas.openxmlformats.org/officeDocument/2006/relationships/hyperlink" Target="https://www.ibm.com/support/knowledgecenter/en/SSFKSJ_9.0.0/com.ibm.mq.dev.doc/q130940_.html"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vaww.ea.oit.va.gov/wp-content/uploads/2014/03/ESS_Exception_Handling_Guideline_v1.docx" TargetMode="External"/><Relationship Id="rId25" Type="http://schemas.openxmlformats.org/officeDocument/2006/relationships/hyperlink" Target="http://101.12.34.97:443&#160;/eligibility/claimsService/Benefits/eligibilityStatus"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image" Target="media/image2.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3.bin"/><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image" Target="media/image3.emf"/><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vaww.ea.oit.va.gov/wp-content/uploads/2014/03/ESS_Exception_Handling_Guideline_v1.docx" TargetMode="External"/><Relationship Id="rId22" Type="http://schemas.openxmlformats.org/officeDocument/2006/relationships/hyperlink" Target="http://vaww.ea.oit.va.gov/wp-content/uploads/2014/03/ESS_Exception_Handling_Guideline_v1.docx"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99C1501-6A82-424A-A1C7-9563EF8CB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920</Words>
  <Characters>2804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289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7-03T12:25:00Z</dcterms:created>
  <dcterms:modified xsi:type="dcterms:W3CDTF">2018-07-0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